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77777777"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Pr="009D31E9">
        <w:rPr>
          <w:rFonts w:ascii="Arial" w:hAnsi="Arial" w:cs="Arial" w:hint="eastAsia"/>
          <w:b/>
          <w:bCs/>
        </w:rPr>
        <w:t>0</w:t>
      </w:r>
      <w:r>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377806EA"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0E299F">
        <w:rPr>
          <w:rFonts w:ascii="Arial" w:hAnsi="Arial" w:cs="Arial"/>
          <w:b/>
          <w:bCs/>
          <w:szCs w:val="20"/>
          <w:lang w:val="en-GB" w:eastAsia="zh-CN"/>
        </w:rPr>
        <w:t>1</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1,RAN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 xml:space="preserve">Option 1: UE is not expected to receive another NPDCCH carrying a DCI scheduling a NPDSCH for a given HARQ process that starts until X(ms)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ms)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4E5117CB" w:rsidR="00FF39DB" w:rsidRDefault="00D050BF">
      <w:pPr>
        <w:pStyle w:val="1"/>
        <w:rPr>
          <w:rFonts w:ascii="Arial" w:hAnsi="Arial" w:cs="Arial"/>
          <w:lang w:eastAsia="zh-CN"/>
        </w:rPr>
      </w:pPr>
      <w:r>
        <w:rPr>
          <w:rFonts w:asciiTheme="minorHAnsi" w:hAnsiTheme="minorHAnsi"/>
          <w:lang w:eastAsia="zh-CN"/>
        </w:rPr>
        <w:t>Issue-</w:t>
      </w:r>
      <w:r w:rsidR="002B568D">
        <w:rPr>
          <w:rFonts w:asciiTheme="minorHAnsi" w:hAnsiTheme="minorHAnsi"/>
          <w:lang w:eastAsia="zh-CN"/>
        </w:rPr>
        <w:t>1</w:t>
      </w:r>
      <w:r>
        <w:rPr>
          <w:rFonts w:asciiTheme="minorHAnsi" w:hAnsiTheme="minorHAnsi"/>
          <w:lang w:eastAsia="zh-CN"/>
        </w:rPr>
        <w:t xml:space="preserve"> </w:t>
      </w:r>
      <w:r>
        <w:rPr>
          <w:rFonts w:asciiTheme="minorHAnsi" w:hAnsiTheme="minorHAnsi" w:hint="eastAsia"/>
          <w:lang w:eastAsia="zh-CN"/>
        </w:rPr>
        <w:t>Indication</w:t>
      </w:r>
      <w:r>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1736E9" w:rsidRDefault="001736E9" w:rsidP="001736E9">
                            <w:pPr>
                              <w:pStyle w:val="TAL"/>
                              <w:rPr>
                                <w:b/>
                                <w:bCs/>
                                <w:i/>
                                <w:iCs/>
                                <w:lang w:val="fi-FI"/>
                              </w:rPr>
                            </w:pPr>
                            <w:r>
                              <w:rPr>
                                <w:b/>
                                <w:bCs/>
                                <w:i/>
                                <w:iCs/>
                              </w:rPr>
                              <w:t>downlinkHARQ-FeedbackDisabled</w:t>
                            </w:r>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">
                <v:textbox>
                  <w:txbxContent>
                    <w:p w14:paraId="671D109F" w14:textId="77777777" w:rsidR="001736E9" w:rsidRDefault="001736E9" w:rsidP="001736E9">
                      <w:pPr>
                        <w:pStyle w:val="TAL"/>
                        <w:rPr>
                          <w:b/>
                          <w:bCs/>
                          <w:i/>
                          <w:iCs/>
                          <w:lang w:val="fi-FI"/>
                        </w:rPr>
                      </w:pPr>
                      <w:proofErr w:type="spellStart"/>
                      <w:r>
                        <w:rPr>
                          <w:b/>
                          <w:bCs/>
                          <w:i/>
                          <w:iCs/>
                        </w:rPr>
                        <w:t>downlinkHARQ-FeedbackDisabled</w:t>
                      </w:r>
                      <w:proofErr w:type="spellEnd"/>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cros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UE that only supports the Control Plane CIoT EPS optimization or the Control Plane CIoT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CE Mode A and CE Mode B support different number of HARQ processes, thus the RRC solution may not be agnostic if there are two RRC fields, one for CE Mode A and another one for CE Mode B.</w:t>
            </w:r>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r w:rsidRPr="00BD11C6">
        <w:rPr>
          <w:sz w:val="20"/>
          <w:szCs w:val="20"/>
        </w:rPr>
        <w:t>S</w:t>
      </w:r>
      <w:r w:rsidRPr="00F1358F">
        <w:rPr>
          <w:sz w:val="20"/>
          <w:szCs w:val="20"/>
        </w:rPr>
        <w:t>preadtrum</w:t>
      </w:r>
      <w:r>
        <w:rPr>
          <w:sz w:val="20"/>
          <w:szCs w:val="20"/>
        </w:rPr>
        <w:t xml:space="preserve">, ZTE, OPPO(1st), CATT, Nordic, Nokia,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F1358F">
        <w:rPr>
          <w:sz w:val="20"/>
          <w:szCs w:val="20"/>
        </w:rPr>
        <w:t>Spreadtrum</w:t>
      </w:r>
      <w:r>
        <w:rPr>
          <w:sz w:val="20"/>
          <w:szCs w:val="20"/>
        </w:rPr>
        <w:t xml:space="preserve">, ZTE, OPPO(1st), CATT(1st),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r w:rsidRPr="00906E15">
        <w:rPr>
          <w:sz w:val="20"/>
          <w:szCs w:val="20"/>
        </w:rPr>
        <w:t>InterDigital,</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r>
        <w:rPr>
          <w:sz w:val="20"/>
          <w:szCs w:val="20"/>
        </w:rPr>
        <w:t>InterDigital,</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2F0BC60C" w:rsidR="00FF39DB" w:rsidRDefault="00FF39DB">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1C34C239" w:rsidR="00FF39DB" w:rsidRDefault="00FF39DB">
            <w:pPr>
              <w:rPr>
                <w:sz w:val="20"/>
                <w:szCs w:val="20"/>
                <w:lang w:eastAsia="zh-CN"/>
              </w:rPr>
            </w:pPr>
          </w:p>
        </w:tc>
      </w:tr>
      <w:tr w:rsidR="00FF39DB" w14:paraId="32D0E551"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73F6628C" w:rsidR="00FF39DB" w:rsidRDefault="00FF39DB">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37898C1C" w14:textId="71B97CD1" w:rsidR="00FF39DB" w:rsidRDefault="00FF39DB">
            <w:pPr>
              <w:rPr>
                <w:sz w:val="20"/>
                <w:szCs w:val="20"/>
                <w:highlight w:val="yellow"/>
                <w:lang w:eastAsia="zh-CN"/>
              </w:rPr>
            </w:pPr>
          </w:p>
        </w:tc>
      </w:tr>
    </w:tbl>
    <w:p w14:paraId="34A5C71D" w14:textId="77777777" w:rsidR="00FF39DB" w:rsidRDefault="00FF39DB">
      <w:pPr>
        <w:rPr>
          <w:rFonts w:eastAsiaTheme="minorEastAsia"/>
          <w:sz w:val="16"/>
          <w:szCs w:val="16"/>
          <w:lang w:eastAsia="zh-CN"/>
        </w:rPr>
      </w:pPr>
    </w:p>
    <w:p w14:paraId="56D4774E" w14:textId="7CDD12CD" w:rsidR="00FF39DB" w:rsidRDefault="00D050BF">
      <w:pPr>
        <w:pStyle w:val="1"/>
        <w:jc w:val="left"/>
        <w:rPr>
          <w:rFonts w:asciiTheme="minorHAnsi" w:hAnsiTheme="minorHAnsi"/>
          <w:lang w:eastAsia="zh-CN"/>
        </w:rPr>
      </w:pPr>
      <w:r>
        <w:rPr>
          <w:rFonts w:asciiTheme="minorHAnsi" w:hAnsiTheme="minorHAnsi"/>
          <w:lang w:eastAsia="zh-CN"/>
        </w:rPr>
        <w:t>Issue-</w:t>
      </w:r>
      <w:r w:rsidR="00EB639C">
        <w:rPr>
          <w:rFonts w:asciiTheme="minorHAnsi" w:hAnsiTheme="minorHAnsi"/>
          <w:lang w:eastAsia="zh-CN"/>
        </w:rPr>
        <w:t>2</w:t>
      </w:r>
      <w:r>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r w:rsidR="00BF5618" w:rsidRPr="00F1358F">
        <w:rPr>
          <w:sz w:val="20"/>
          <w:szCs w:val="20"/>
        </w:rPr>
        <w:t>Spreadtrum</w:t>
      </w:r>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 xml:space="preserve">sidered scenarios </w:t>
      </w:r>
      <w:r w:rsidR="009947AD">
        <w:rPr>
          <w:color w:val="000000" w:themeColor="text1"/>
          <w:sz w:val="20"/>
          <w:szCs w:val="20"/>
        </w:rPr>
        <w:lastRenderedPageBreak/>
        <w:t>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r w:rsidR="00A07694" w:rsidRPr="00F1358F">
        <w:rPr>
          <w:sz w:val="20"/>
          <w:szCs w:val="20"/>
        </w:rPr>
        <w:t>Spreadtrum</w:t>
      </w:r>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2"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2"/>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FF39DB"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5B967EA3" w:rsidR="00316F74" w:rsidRDefault="00316F74">
            <w:pPr>
              <w:jc w:val="center"/>
              <w:rPr>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24F3675F" w14:textId="2A0FF12D" w:rsidR="00FF39DB" w:rsidRDefault="00FF39DB">
            <w:pPr>
              <w:rPr>
                <w:sz w:val="20"/>
                <w:szCs w:val="20"/>
              </w:rPr>
            </w:pPr>
          </w:p>
        </w:tc>
      </w:tr>
      <w:tr w:rsidR="00FF39DB"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70EC19DF" w:rsidR="00FF39DB" w:rsidRDefault="00FF39DB">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658BF065" w14:textId="40A40F4F" w:rsidR="00FF39DB" w:rsidRDefault="00FF39DB">
            <w:pPr>
              <w:rPr>
                <w:sz w:val="20"/>
                <w:szCs w:val="20"/>
                <w:lang w:eastAsia="zh-CN"/>
              </w:rPr>
            </w:pPr>
          </w:p>
        </w:tc>
      </w:tr>
    </w:tbl>
    <w:p w14:paraId="7E76D63E" w14:textId="77777777" w:rsidR="00FF39DB" w:rsidRDefault="00FF39DB">
      <w:pPr>
        <w:rPr>
          <w:rFonts w:eastAsiaTheme="minorEastAsia"/>
          <w:sz w:val="16"/>
          <w:szCs w:val="16"/>
          <w:lang w:eastAsia="zh-CN"/>
        </w:rPr>
      </w:pPr>
    </w:p>
    <w:p w14:paraId="30060881" w14:textId="10E40808" w:rsidR="00FF39DB" w:rsidRDefault="00D050BF">
      <w:pPr>
        <w:pStyle w:val="1"/>
        <w:rPr>
          <w:rFonts w:asciiTheme="minorHAnsi" w:hAnsiTheme="minorHAnsi"/>
          <w:lang w:eastAsia="zh-CN"/>
        </w:rPr>
      </w:pPr>
      <w:r>
        <w:rPr>
          <w:rFonts w:asciiTheme="minorHAnsi" w:hAnsiTheme="minorHAnsi"/>
          <w:lang w:eastAsia="zh-CN"/>
        </w:rPr>
        <w:t>Issue-</w:t>
      </w:r>
      <w:r w:rsidR="00390BDC">
        <w:rPr>
          <w:rFonts w:asciiTheme="minorHAnsi" w:hAnsiTheme="minorHAnsi"/>
          <w:lang w:eastAsia="zh-CN"/>
        </w:rPr>
        <w:t>3</w:t>
      </w:r>
      <w:r>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">
                <v:textbo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3" w:name="_Hlk104377180"/>
      <w:r w:rsidR="00060D79" w:rsidRPr="00CE4609">
        <w:rPr>
          <w:sz w:val="20"/>
          <w:szCs w:val="20"/>
          <w:lang w:eastAsia="zh-CN"/>
        </w:rPr>
        <w:t xml:space="preserve">at least a 3 ms delay between the end of PDSCH and the start of </w:t>
      </w:r>
      <w:bookmarkEnd w:id="3"/>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ms)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 xml:space="preserve">NO </w:t>
      </w:r>
      <w:r w:rsidR="00060D79" w:rsidRPr="00060D79">
        <w:rPr>
          <w:noProof/>
          <w:sz w:val="20"/>
          <w:szCs w:val="20"/>
          <w:lang w:eastAsia="zh-CN"/>
        </w:rPr>
        <w:lastRenderedPageBreak/>
        <w:t>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position w:val="-12"/>
                                <w:sz w:val="18"/>
                                <w:szCs w:val="18"/>
                              </w:rPr>
                              <w:object w:dxaOrig="680" w:dyaOrig="380" w14:anchorId="5955E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pt;height:19pt" o:ole="">
                                  <v:imagedata r:id="rId11" o:title=""/>
                                </v:shape>
                                <o:OLEObject Type="Embed" ProgID="Equation.3" ShapeID="_x0000_i1026" DrawAspect="Content" ObjectID="_1726814199"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DA4C0E" w:rsidRPr="005A7FBA" w:rsidRDefault="00DA4C0E" w:rsidP="00DA4C0E">
                            <w:pPr>
                              <w:pStyle w:val="B2"/>
                              <w:spacing w:afterLines="50" w:after="120"/>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DA4C0E" w:rsidRPr="005A7FBA" w:rsidRDefault="00DA4C0E" w:rsidP="00DA4C0E">
                            <w:pPr>
                              <w:pStyle w:val="B3"/>
                              <w:spacing w:afterLines="50" w:after="120"/>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DA4C0E" w:rsidRPr="005A7FBA" w:rsidRDefault="00DA4C0E" w:rsidP="00DA4C0E">
                            <w:pPr>
                              <w:pStyle w:val="B2"/>
                              <w:spacing w:afterLines="50" w:after="120"/>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DA4C0E" w:rsidRPr="005A7FBA" w:rsidRDefault="00DA4C0E" w:rsidP="00DA4C0E">
                            <w:pPr>
                              <w:pStyle w:val="B2"/>
                              <w:spacing w:afterLines="50" w:after="120"/>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position w:val="-14"/>
                                <w:sz w:val="18"/>
                                <w:szCs w:val="18"/>
                              </w:rPr>
                              <w:object w:dxaOrig="1430" w:dyaOrig="390" w14:anchorId="50331B96">
                                <v:shape id="_x0000_i1028" type="#_x0000_t75" style="width:71.5pt;height:19.5pt">
                                  <v:imagedata r:id="rId13" o:title=""/>
                                </v:shape>
                                <o:OLEObject Type="Embed" ProgID="Equation.3" ShapeID="_x0000_i1028" DrawAspect="Content" ObjectID="_1726814200" r:id="rId14"/>
                              </w:object>
                            </w:r>
                            <w:r w:rsidRPr="005A7FBA">
                              <w:rPr>
                                <w:rFonts w:eastAsia="宋体"/>
                                <w:sz w:val="18"/>
                                <w:szCs w:val="18"/>
                                <w:lang w:eastAsia="zh-CN"/>
                              </w:rPr>
                              <w:t xml:space="preserve"> and </w:t>
                            </w:r>
                            <w:r w:rsidRPr="005A7FBA">
                              <w:rPr>
                                <w:position w:val="-14"/>
                                <w:sz w:val="18"/>
                                <w:szCs w:val="18"/>
                              </w:rPr>
                              <w:object w:dxaOrig="980" w:dyaOrig="390" w14:anchorId="53B62A4C">
                                <v:shape id="_x0000_i1030" type="#_x0000_t75" style="width:49pt;height:19.5pt">
                                  <v:imagedata r:id="rId15" o:title=""/>
                                </v:shape>
                                <o:OLEObject Type="Embed" ProgID="Equation.3" ShapeID="_x0000_i1030" DrawAspect="Content" ObjectID="_1726814201"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">
                <v:textbo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position w:val="-12"/>
                          <w:sz w:val="18"/>
                          <w:szCs w:val="18"/>
                        </w:rPr>
                        <w:object w:dxaOrig="680" w:dyaOrig="380" w14:anchorId="5955EB5C">
                          <v:shape id="_x0000_i1026" type="#_x0000_t75" style="width:34pt;height:19pt" o:ole="">
                            <v:imagedata r:id="rId17" o:title=""/>
                          </v:shape>
                          <o:OLEObject Type="Embed" ProgID="Equation.3" ShapeID="_x0000_i1026" DrawAspect="Content" ObjectID="_1726324742"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w:t>
                      </w:r>
                      <w:proofErr w:type="spellStart"/>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proofErr w:type="spellEnd"/>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xml:space="preserve">, </w:t>
                      </w:r>
                      <w:proofErr w:type="gramStart"/>
                      <w:r w:rsidRPr="005A7FBA">
                        <w:rPr>
                          <w:rFonts w:eastAsia="宋体"/>
                          <w:iCs/>
                          <w:sz w:val="18"/>
                          <w:szCs w:val="18"/>
                          <w:lang w:eastAsia="zh-CN"/>
                        </w:rPr>
                        <w:t>where</w:t>
                      </w:r>
                      <w:proofErr w:type="gramEnd"/>
                    </w:p>
                    <w:p w14:paraId="35CC9769" w14:textId="77777777" w:rsidR="00DA4C0E" w:rsidRPr="005A7FBA" w:rsidRDefault="00DA4C0E" w:rsidP="00DA4C0E">
                      <w:pPr>
                        <w:pStyle w:val="B2"/>
                        <w:spacing w:afterLines="50" w:after="120"/>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DA4C0E" w:rsidRPr="005A7FBA" w:rsidRDefault="00DA4C0E" w:rsidP="00DA4C0E">
                      <w:pPr>
                        <w:pStyle w:val="B3"/>
                        <w:spacing w:afterLines="50" w:after="120"/>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w:t>
                      </w:r>
                      <w:proofErr w:type="gramStart"/>
                      <w:r w:rsidRPr="005A7FBA">
                        <w:rPr>
                          <w:rFonts w:eastAsia="宋体"/>
                          <w:sz w:val="18"/>
                          <w:szCs w:val="18"/>
                          <w:lang w:eastAsia="zh-CN"/>
                        </w:rPr>
                        <w:t>2;</w:t>
                      </w:r>
                      <w:proofErr w:type="gramEnd"/>
                    </w:p>
                    <w:p w14:paraId="230459EA" w14:textId="77777777" w:rsidR="00DA4C0E" w:rsidRPr="005A7FBA" w:rsidRDefault="00DA4C0E" w:rsidP="00DA4C0E">
                      <w:pPr>
                        <w:pStyle w:val="B2"/>
                        <w:spacing w:afterLines="50" w:after="120"/>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DA4C0E" w:rsidRPr="005A7FBA" w:rsidRDefault="00DA4C0E" w:rsidP="00DA4C0E">
                      <w:pPr>
                        <w:pStyle w:val="B2"/>
                        <w:spacing w:afterLines="50" w:after="120"/>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position w:val="-14"/>
                          <w:sz w:val="18"/>
                          <w:szCs w:val="18"/>
                        </w:rPr>
                        <w:object w:dxaOrig="1430" w:dyaOrig="390" w14:anchorId="50331B96">
                          <v:shape id="_x0000_i1028" type="#_x0000_t75" style="width:71.5pt;height:19.5pt" o:ole="">
                            <v:imagedata r:id="rId19" o:title=""/>
                          </v:shape>
                          <o:OLEObject Type="Embed" ProgID="Equation.3" ShapeID="_x0000_i1028" DrawAspect="Content" ObjectID="_1726324743" r:id="rId20"/>
                        </w:object>
                      </w:r>
                      <w:r w:rsidRPr="005A7FBA">
                        <w:rPr>
                          <w:rFonts w:eastAsia="宋体"/>
                          <w:sz w:val="18"/>
                          <w:szCs w:val="18"/>
                          <w:lang w:eastAsia="zh-CN"/>
                        </w:rPr>
                        <w:t xml:space="preserve"> and </w:t>
                      </w:r>
                      <w:r w:rsidRPr="005A7FBA">
                        <w:rPr>
                          <w:position w:val="-14"/>
                          <w:sz w:val="18"/>
                          <w:szCs w:val="18"/>
                        </w:rPr>
                        <w:object w:dxaOrig="980" w:dyaOrig="390" w14:anchorId="53B62A4C">
                          <v:shape id="_x0000_i1030" type="#_x0000_t75" style="width:49pt;height:19.5pt">
                            <v:imagedata r:id="rId21" o:title=""/>
                          </v:shape>
                          <o:OLEObject Type="Embed" ProgID="Equation.3" ShapeID="_x0000_i1030" DrawAspect="Content" ObjectID="_1726324744"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 xml:space="preserve">option 2 seems to prohibit all PDCCH monitoring. As a result, for a UE with multiple HARQ processes, if one HARQ process is decoding a PDSCH/NPDSCH, the other free HARQ process scheduling data cannot work either, which seems not </w:t>
      </w:r>
      <w:r w:rsidR="00866C49" w:rsidRPr="00866C49">
        <w:rPr>
          <w:sz w:val="20"/>
          <w:szCs w:val="20"/>
          <w:lang w:bidi="ar"/>
        </w:rPr>
        <w:lastRenderedPageBreak/>
        <w:t>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">
                <v:textbo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711407" w:rsidP="00711407">
      <w:pPr>
        <w:jc w:val="center"/>
      </w:pPr>
      <w:r>
        <w:object w:dxaOrig="9351" w:dyaOrig="6701" w14:anchorId="12037F53">
          <v:shape id="_x0000_i1032" type="#_x0000_t75" style="width:363pt;height:260pt" o:ole="">
            <v:imagedata r:id="rId23" o:title=""/>
          </v:shape>
          <o:OLEObject Type="Embed" ProgID="Visio.Drawing.15" ShapeID="_x0000_i1032" DrawAspect="Content" ObjectID="_1726814198"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lastRenderedPageBreak/>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r</w:t>
      </w:r>
      <w:r w:rsidR="007A6FD3">
        <w:rPr>
          <w:noProof/>
          <w:sz w:val="20"/>
          <w:szCs w:val="20"/>
          <w:lang w:eastAsia="zh-CN"/>
        </w:rPr>
        <w:t>egarding the value of X</w:t>
      </w:r>
      <w:r w:rsidR="007A6FD3">
        <w:rPr>
          <w:noProof/>
          <w:sz w:val="20"/>
          <w:szCs w:val="20"/>
          <w:lang w:eastAsia="zh-CN"/>
        </w:rPr>
        <w:t>, a</w:t>
      </w:r>
      <w:r w:rsidR="007A6FD3">
        <w:rPr>
          <w:noProof/>
          <w:sz w:val="20"/>
          <w:szCs w:val="20"/>
          <w:lang w:eastAsia="zh-CN"/>
        </w:rPr>
        <w:t>s the minimum gap is defined as 3ms, the PDSCH scheduling restriction duration should be 3ms.</w:t>
      </w:r>
      <w:r w:rsidR="007A6FD3">
        <w:rPr>
          <w:noProof/>
          <w:sz w:val="20"/>
          <w:szCs w:val="20"/>
          <w:lang w:eastAsia="zh-CN"/>
        </w:rPr>
        <w:t xml:space="preserve">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4"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4"/>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240D64B0"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77777777" w:rsidR="00FF39DB" w:rsidRDefault="00FF39DB">
            <w:pPr>
              <w:rPr>
                <w:sz w:val="20"/>
                <w:szCs w:val="20"/>
              </w:rPr>
            </w:pPr>
          </w:p>
        </w:tc>
      </w:tr>
      <w:tr w:rsidR="00FF39DB" w14:paraId="1E358D5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2ABDCDB"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4C3812C9" w14:textId="30DC68C3" w:rsidR="00FF39DB" w:rsidRDefault="00FF39DB">
            <w:pPr>
              <w:rPr>
                <w:sz w:val="20"/>
                <w:szCs w:val="20"/>
                <w:lang w:eastAsia="zh-CN"/>
              </w:rPr>
            </w:pPr>
          </w:p>
        </w:tc>
      </w:tr>
    </w:tbl>
    <w:p w14:paraId="44EC78B5" w14:textId="77777777" w:rsidR="00FF39DB" w:rsidRDefault="00FF39DB">
      <w:pPr>
        <w:rPr>
          <w:lang w:eastAsia="zh-CN"/>
        </w:rPr>
      </w:pPr>
    </w:p>
    <w:p w14:paraId="3EDF8A40" w14:textId="1BF7300C" w:rsidR="00FF39DB" w:rsidRDefault="00D050BF">
      <w:pPr>
        <w:pStyle w:val="1"/>
        <w:rPr>
          <w:rFonts w:ascii="Arial" w:hAnsi="Arial" w:cs="Arial"/>
          <w:lang w:eastAsia="zh-CN"/>
        </w:rPr>
      </w:pPr>
      <w:r>
        <w:rPr>
          <w:rFonts w:ascii="Arial" w:hAnsi="Arial" w:cs="Arial"/>
          <w:lang w:eastAsia="zh-CN"/>
        </w:rPr>
        <w:t>Issue-</w:t>
      </w:r>
      <w:r w:rsidR="00910A8B">
        <w:rPr>
          <w:rFonts w:ascii="Arial" w:hAnsi="Arial" w:cs="Arial"/>
          <w:lang w:eastAsia="zh-CN"/>
        </w:rPr>
        <w:t>4</w:t>
      </w:r>
      <w:r>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2475E600"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2FC172F0" w14:textId="04ED7388" w:rsidR="00FF39DB" w:rsidRDefault="00FF39DB">
            <w:pPr>
              <w:ind w:left="360"/>
              <w:rPr>
                <w:sz w:val="20"/>
                <w:szCs w:val="20"/>
              </w:rPr>
            </w:pPr>
          </w:p>
        </w:tc>
      </w:tr>
      <w:tr w:rsidR="00FF39DB" w14:paraId="07CBE06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1873E290"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5A054D50" w:rsidR="00FF39DB" w:rsidRDefault="00FF39DB">
            <w:pPr>
              <w:rPr>
                <w:sz w:val="20"/>
                <w:szCs w:val="20"/>
                <w:lang w:eastAsia="zh-CN"/>
              </w:rPr>
            </w:pP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4852CD75" w:rsidR="00FF39DB" w:rsidRDefault="00D050BF">
      <w:pPr>
        <w:pStyle w:val="1"/>
        <w:rPr>
          <w:rFonts w:ascii="Arial" w:hAnsi="Arial" w:cs="Arial"/>
          <w:lang w:eastAsia="zh-CN"/>
        </w:rPr>
      </w:pPr>
      <w:r>
        <w:rPr>
          <w:rFonts w:ascii="Arial" w:hAnsi="Arial" w:cs="Arial" w:hint="eastAsia"/>
          <w:lang w:eastAsia="zh-CN"/>
        </w:rPr>
        <w:lastRenderedPageBreak/>
        <w:t>Issue-</w:t>
      </w:r>
      <w:r w:rsidR="0034350F">
        <w:rPr>
          <w:rFonts w:ascii="Arial" w:hAnsi="Arial" w:cs="Arial"/>
          <w:lang w:eastAsia="zh-CN"/>
        </w:rPr>
        <w:t>5</w:t>
      </w:r>
      <w:r>
        <w:rPr>
          <w:rFonts w:ascii="Arial" w:hAnsi="Arial" w:cs="Arial"/>
          <w:lang w:eastAsia="zh-CN"/>
        </w:rPr>
        <w:t xml:space="preserve"> </w:t>
      </w:r>
      <w:r>
        <w:rPr>
          <w:rFonts w:ascii="Arial" w:hAnsi="Arial" w:cs="Arial" w:hint="eastAsia"/>
          <w:lang w:eastAsia="zh-CN"/>
        </w:rPr>
        <w:t>HARQ</w:t>
      </w:r>
      <w:r>
        <w:rPr>
          <w:rFonts w:ascii="Arial" w:hAnsi="Arial" w:cs="Arial"/>
          <w:lang w:eastAsia="zh-CN"/>
        </w:rPr>
        <w:t xml:space="preserve"> bundling for </w:t>
      </w:r>
      <w:r w:rsidR="00915776">
        <w:rPr>
          <w:rFonts w:ascii="Arial" w:hAnsi="Arial" w:cs="Arial"/>
          <w:lang w:eastAsia="zh-CN"/>
        </w:rPr>
        <w:t>eMTC</w:t>
      </w:r>
      <w:r>
        <w:rPr>
          <w:rFonts w:ascii="Arial" w:hAnsi="Arial" w:cs="Arial"/>
          <w:lang w:eastAsia="zh-CN"/>
        </w:rPr>
        <w:t xml:space="preserve"> H</w:t>
      </w:r>
      <w:r>
        <w:rPr>
          <w:rFonts w:ascii="Arial" w:hAnsi="Arial" w:cs="Arial" w:hint="eastAsia"/>
          <w:lang w:eastAsia="zh-CN"/>
        </w:rPr>
        <w:t>D</w:t>
      </w:r>
      <w:r>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5"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5"/>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position w:val="-12"/>
                                <w:sz w:val="20"/>
                                <w:szCs w:val="20"/>
                              </w:rPr>
                              <w:object w:dxaOrig="670" w:dyaOrig="370" w14:anchorId="18373FAD">
                                <v:shape id="_x0000_i1034" type="#_x0000_t75" style="width:33.5pt;height:18.5pt">
                                  <v:imagedata r:id="rId11" o:title=""/>
                                </v:shape>
                                <o:OLEObject Type="Embed" ProgID="Equation.3" ShapeID="_x0000_i1034" DrawAspect="Content" ObjectID="_1726814202"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6" w:name="_Hlk86632061"/>
                            <w:r w:rsidRPr="00E71D17">
                              <w:rPr>
                                <w:rFonts w:eastAsia="宋体"/>
                                <w:i/>
                                <w:lang w:val="en-US" w:eastAsia="zh-CN"/>
                              </w:rPr>
                              <w:t>-</w:t>
                            </w:r>
                            <w:bookmarkStart w:id="7" w:name="_Hlk89037911"/>
                            <w:r w:rsidRPr="00E71D17">
                              <w:rPr>
                                <w:rFonts w:eastAsia="宋体"/>
                                <w:i/>
                                <w:lang w:val="en-US" w:eastAsia="zh-CN"/>
                              </w:rPr>
                              <w:t>K</w:t>
                            </w:r>
                            <w:r w:rsidRPr="00E71D17">
                              <w:rPr>
                                <w:rFonts w:eastAsia="宋体"/>
                                <w:iCs/>
                                <w:vertAlign w:val="subscript"/>
                                <w:lang w:val="en-US" w:eastAsia="zh-CN"/>
                              </w:rPr>
                              <w:t>offset</w:t>
                            </w:r>
                            <w:bookmarkEnd w:id="6"/>
                            <w:bookmarkEnd w:id="7"/>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8" w:name="_Hlk494354062"/>
                            <w:r w:rsidRPr="00E71D17">
                              <w:rPr>
                                <w:i/>
                                <w:iCs/>
                                <w:lang w:eastAsia="zh-CN"/>
                              </w:rPr>
                              <w:t>ce-HARQ-AckBundling</w:t>
                            </w:r>
                            <w:bookmarkEnd w:id="8"/>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">
                <v:textbo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9"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9"/>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position w:val="-12"/>
                          <w:sz w:val="20"/>
                          <w:szCs w:val="20"/>
                        </w:rPr>
                        <w:object w:dxaOrig="670" w:dyaOrig="370" w14:anchorId="18373FAD">
                          <v:shape id="_x0000_i1033" type="#_x0000_t75" style="width:33.5pt;height:18.5pt">
                            <v:imagedata r:id="rId17" o:title=""/>
                          </v:shape>
                          <o:OLEObject Type="Embed" ProgID="Equation.3" ShapeID="_x0000_i1033" DrawAspect="Content" ObjectID="_1726324745"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0" w:name="_Hlk86632061"/>
                      <w:r w:rsidRPr="00E71D17">
                        <w:rPr>
                          <w:rFonts w:eastAsia="宋体"/>
                          <w:i/>
                          <w:lang w:val="en-US" w:eastAsia="zh-CN"/>
                        </w:rPr>
                        <w:t>-</w:t>
                      </w:r>
                      <w:bookmarkStart w:id="11" w:name="_Hlk89037911"/>
                      <w:proofErr w:type="spellStart"/>
                      <w:r w:rsidRPr="00E71D17">
                        <w:rPr>
                          <w:rFonts w:eastAsia="宋体"/>
                          <w:i/>
                          <w:lang w:val="en-US" w:eastAsia="zh-CN"/>
                        </w:rPr>
                        <w:t>K</w:t>
                      </w:r>
                      <w:r w:rsidRPr="00E71D17">
                        <w:rPr>
                          <w:rFonts w:eastAsia="宋体"/>
                          <w:iCs/>
                          <w:vertAlign w:val="subscript"/>
                          <w:lang w:val="en-US" w:eastAsia="zh-CN"/>
                        </w:rPr>
                        <w:t>offset</w:t>
                      </w:r>
                      <w:bookmarkEnd w:id="10"/>
                      <w:bookmarkEnd w:id="11"/>
                      <w:proofErr w:type="spellEnd"/>
                      <w:r w:rsidRPr="00E71D17">
                        <w:rPr>
                          <w:rFonts w:eastAsia="宋体"/>
                          <w:lang w:eastAsia="zh-CN"/>
                        </w:rPr>
                        <w:t xml:space="preserve"> is the last subframe in which the PDSCH is transmitted</w:t>
                      </w:r>
                      <w:r w:rsidRPr="00E71D17">
                        <w:rPr>
                          <w:rFonts w:eastAsia="宋体"/>
                          <w:iCs/>
                          <w:lang w:eastAsia="zh-CN"/>
                        </w:rPr>
                        <w:t xml:space="preserve">, </w:t>
                      </w:r>
                      <w:proofErr w:type="gramStart"/>
                      <w:r w:rsidRPr="00E71D17">
                        <w:rPr>
                          <w:rFonts w:eastAsia="宋体"/>
                          <w:iCs/>
                          <w:lang w:eastAsia="zh-CN"/>
                        </w:rPr>
                        <w:t>where</w:t>
                      </w:r>
                      <w:proofErr w:type="gramEnd"/>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2"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2"/>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w:t>
                      </w:r>
                      <w:proofErr w:type="gramStart"/>
                      <w:r w:rsidRPr="00E71D17">
                        <w:rPr>
                          <w:rFonts w:eastAsia="宋体"/>
                          <w:lang w:eastAsia="zh-CN"/>
                        </w:rPr>
                        <w:t>2;</w:t>
                      </w:r>
                      <w:proofErr w:type="gramEnd"/>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F92F49" w:rsidRDefault="00F92F49" w:rsidP="00F92F49">
                            <w:pPr>
                              <w:rPr>
                                <w:lang w:eastAsia="zh-CN"/>
                              </w:rPr>
                            </w:pPr>
                            <w:bookmarkStart w:id="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9"/>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">
                <v:textbox>
                  <w:txbxContent>
                    <w:p w14:paraId="590E7C04" w14:textId="77777777" w:rsidR="00F92F49" w:rsidRDefault="00F92F49" w:rsidP="00F92F49">
                      <w:pPr>
                        <w:rPr>
                          <w:lang w:eastAsia="zh-CN"/>
                        </w:rPr>
                      </w:pPr>
                      <w:bookmarkStart w:id="14"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4"/>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w:t>
                      </w:r>
                      <w:proofErr w:type="gramStart"/>
                      <w:r w:rsidRPr="00E71D17">
                        <w:rPr>
                          <w:rFonts w:eastAsia="宋体"/>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宋体"/>
                          <w:lang w:eastAsia="zh-CN"/>
                        </w:rPr>
                        <w:t xml:space="preserve"> other than </w:t>
                      </w:r>
                      <w:r w:rsidRPr="00E71D17">
                        <w:rPr>
                          <w:noProof/>
                          <w:position w:val="-4"/>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5E310C52"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248E71A9" w14:textId="7DB32F78" w:rsidR="00FF39DB" w:rsidRDefault="00FF39DB">
            <w:pPr>
              <w:ind w:left="360"/>
              <w:rPr>
                <w:sz w:val="20"/>
                <w:szCs w:val="20"/>
              </w:rPr>
            </w:pPr>
          </w:p>
        </w:tc>
      </w:tr>
      <w:tr w:rsidR="00FF39DB"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516BE065"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1AB29E34" w:rsidR="00FF39DB" w:rsidRDefault="00FF39DB">
            <w:pPr>
              <w:rPr>
                <w:sz w:val="20"/>
                <w:szCs w:val="20"/>
                <w:lang w:eastAsia="zh-CN"/>
              </w:rPr>
            </w:pPr>
          </w:p>
        </w:tc>
      </w:tr>
    </w:tbl>
    <w:p w14:paraId="3A1623D3" w14:textId="77777777" w:rsidR="00FF39DB" w:rsidRDefault="00FF39DB">
      <w:pPr>
        <w:rPr>
          <w:lang w:eastAsia="zh-CN"/>
        </w:rPr>
      </w:pPr>
    </w:p>
    <w:p w14:paraId="7E691DA8" w14:textId="22D4DFB5" w:rsidR="00FF39DB" w:rsidRDefault="00D050BF">
      <w:pPr>
        <w:pStyle w:val="1"/>
        <w:rPr>
          <w:rFonts w:ascii="Arial" w:hAnsi="Arial" w:cs="Arial"/>
          <w:lang w:eastAsia="zh-CN"/>
        </w:rPr>
      </w:pPr>
      <w:r>
        <w:rPr>
          <w:rFonts w:ascii="Arial" w:hAnsi="Arial" w:cs="Arial" w:hint="eastAsia"/>
          <w:lang w:eastAsia="zh-CN"/>
        </w:rPr>
        <w:t>Issue-</w:t>
      </w:r>
      <w:r w:rsidR="006A7F33">
        <w:rPr>
          <w:rFonts w:ascii="Arial" w:hAnsi="Arial" w:cs="Arial"/>
          <w:lang w:eastAsia="zh-CN"/>
        </w:rPr>
        <w:t>6</w:t>
      </w:r>
      <w:r>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0A498B18"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3370D288" w:rsidR="00FF39DB" w:rsidRDefault="00FF39DB">
            <w:pPr>
              <w:rPr>
                <w:sz w:val="20"/>
                <w:szCs w:val="20"/>
              </w:rPr>
            </w:pPr>
          </w:p>
        </w:tc>
      </w:tr>
      <w:tr w:rsidR="00FF39DB" w14:paraId="64B917B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F62F1CF"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4269C979" w:rsidR="00FF39DB" w:rsidRDefault="00FF39DB">
            <w:pPr>
              <w:rPr>
                <w:sz w:val="20"/>
                <w:szCs w:val="20"/>
                <w:lang w:eastAsia="zh-CN"/>
              </w:rPr>
            </w:pPr>
          </w:p>
        </w:tc>
      </w:tr>
    </w:tbl>
    <w:p w14:paraId="17A61FE0" w14:textId="77777777" w:rsidR="00FF39DB" w:rsidRDefault="00FF39DB">
      <w:pPr>
        <w:rPr>
          <w:lang w:eastAsia="zh-CN"/>
        </w:rPr>
      </w:pPr>
    </w:p>
    <w:p w14:paraId="5B21903E" w14:textId="7075F3F0" w:rsidR="00FF39DB" w:rsidRDefault="00D050BF">
      <w:pPr>
        <w:pStyle w:val="1"/>
        <w:rPr>
          <w:rFonts w:ascii="Arial" w:hAnsi="Arial" w:cs="Arial"/>
          <w:lang w:eastAsia="zh-CN"/>
        </w:rPr>
      </w:pPr>
      <w:r>
        <w:rPr>
          <w:rFonts w:ascii="Arial" w:hAnsi="Arial" w:cs="Arial" w:hint="eastAsia"/>
          <w:lang w:eastAsia="zh-CN"/>
        </w:rPr>
        <w:t>Issue-</w:t>
      </w:r>
      <w:r w:rsidR="001D6987">
        <w:rPr>
          <w:rFonts w:ascii="Arial" w:hAnsi="Arial" w:cs="Arial"/>
          <w:lang w:eastAsia="zh-CN"/>
        </w:rPr>
        <w:t>7</w:t>
      </w:r>
      <w:r>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w:t>
      </w:r>
      <w:r>
        <w:rPr>
          <w:sz w:val="20"/>
          <w:szCs w:val="20"/>
          <w:lang w:val="en-GB"/>
        </w:rPr>
        <w:lastRenderedPageBreak/>
        <w:t>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5266B2E5"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36AE28F9" w:rsidR="00FF39DB" w:rsidRDefault="00FF39DB">
            <w:pPr>
              <w:ind w:left="360"/>
              <w:rPr>
                <w:sz w:val="20"/>
                <w:szCs w:val="20"/>
              </w:rPr>
            </w:pP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4EFFF5AC"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48E9DE3F" w:rsidR="00FF39DB" w:rsidRDefault="00FF39DB">
            <w:pPr>
              <w:rPr>
                <w:sz w:val="20"/>
                <w:szCs w:val="20"/>
                <w:lang w:eastAsia="zh-CN"/>
              </w:rPr>
            </w:pPr>
          </w:p>
        </w:tc>
      </w:tr>
    </w:tbl>
    <w:p w14:paraId="4204979B" w14:textId="77777777" w:rsidR="00FF39DB" w:rsidRDefault="00FF39DB">
      <w:pPr>
        <w:rPr>
          <w:lang w:eastAsia="zh-CN"/>
        </w:rPr>
      </w:pPr>
    </w:p>
    <w:p w14:paraId="4538DDD7" w14:textId="77777777" w:rsidR="00FF39DB" w:rsidRDefault="00D050BF">
      <w:pPr>
        <w:pStyle w:val="1"/>
        <w:rPr>
          <w:rFonts w:ascii="Arial" w:hAnsi="Arial" w:cs="Arial"/>
          <w:lang w:eastAsia="zh-CN"/>
        </w:rPr>
      </w:pPr>
      <w:r>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FF39DB"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5F392A4C" w:rsidR="00FF39DB" w:rsidRDefault="00FF39DB">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3A656750" w:rsidR="00FF39DB" w:rsidRDefault="00FF39DB">
            <w:pPr>
              <w:ind w:left="360"/>
              <w:rPr>
                <w:sz w:val="20"/>
                <w:szCs w:val="20"/>
              </w:rPr>
            </w:pPr>
          </w:p>
        </w:tc>
      </w:tr>
      <w:tr w:rsidR="00FF39DB"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D258AAF" w:rsidR="00FF39DB" w:rsidRDefault="00FF39DB">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2F189554" w:rsidR="00FF39DB" w:rsidRDefault="00FF39DB">
            <w:pPr>
              <w:rPr>
                <w:sz w:val="20"/>
                <w:szCs w:val="20"/>
                <w:lang w:eastAsia="zh-CN"/>
              </w:rPr>
            </w:pPr>
          </w:p>
        </w:tc>
      </w:tr>
    </w:tbl>
    <w:p w14:paraId="3207689C" w14:textId="77777777" w:rsidR="00FF39DB" w:rsidRDefault="00FF39DB">
      <w:pPr>
        <w:rPr>
          <w:sz w:val="21"/>
          <w:szCs w:val="21"/>
          <w:u w:val="single"/>
          <w:lang w:eastAsia="zh-CN"/>
        </w:rPr>
      </w:pPr>
    </w:p>
    <w:p w14:paraId="614507E8" w14:textId="1912FD22" w:rsidR="00FF39DB" w:rsidRDefault="00D050BF">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3545964C" w14:textId="77777777" w:rsidR="004B5E94" w:rsidRPr="00BF4B91" w:rsidRDefault="004B5E94">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lastRenderedPageBreak/>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lastRenderedPageBreak/>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F96FFA">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F96FFA">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F96FFA">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F96FFA">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F96FFA">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F96FFA">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F96FFA"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F96FFA">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F96FFA">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F96FFA">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F96FFA">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F96FFA">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F96FFA">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F96FFA">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F96FFA">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F96FFA">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F96FFA">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F96FFA">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F96FFA">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0" w:name="_Ref100907574"/>
      <w:r>
        <w:t>3GPP TR 36.763 V1.0.0 (2021-06)</w:t>
      </w:r>
      <w:bookmarkEnd w:id="10"/>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1" w:name="_Ref116191637"/>
      <w:r w:rsidRPr="004D5FBD">
        <w:rPr>
          <w:lang w:eastAsia="x-none"/>
        </w:rPr>
        <w:t>R1-2208397</w:t>
      </w:r>
      <w:r>
        <w:rPr>
          <w:rFonts w:hint="eastAsia"/>
        </w:rPr>
        <w:t xml:space="preserve">, </w:t>
      </w:r>
      <w:r>
        <w:t>Disabling of HARQ for IoT NTN</w:t>
      </w:r>
      <w:r>
        <w:tab/>
        <w:t>MediaTek Inc.</w:t>
      </w:r>
      <w:bookmarkEnd w:id="11"/>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lastRenderedPageBreak/>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2" w:name="_Ref116191641"/>
      <w:r w:rsidRPr="004D5FBD">
        <w:rPr>
          <w:lang w:eastAsia="x-none"/>
        </w:rPr>
        <w:t>R1-2210071</w:t>
      </w:r>
      <w:r>
        <w:rPr>
          <w:rFonts w:hint="eastAsia"/>
        </w:rPr>
        <w:t xml:space="preserve">, </w:t>
      </w:r>
      <w:r>
        <w:t>On disabling HARQ feedback for IoT NTN</w:t>
      </w:r>
      <w:r>
        <w:tab/>
        <w:t>Ericsson</w:t>
      </w:r>
      <w:bookmarkEnd w:id="12"/>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9DA43" w14:textId="77777777" w:rsidR="00F96FFA" w:rsidRDefault="00F96FFA">
      <w:pPr>
        <w:spacing w:after="0"/>
      </w:pPr>
      <w:r>
        <w:separator/>
      </w:r>
    </w:p>
  </w:endnote>
  <w:endnote w:type="continuationSeparator" w:id="0">
    <w:p w14:paraId="06A915A4" w14:textId="77777777" w:rsidR="00F96FFA" w:rsidRDefault="00F96F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91A26" w14:textId="77777777" w:rsidR="00F96FFA" w:rsidRDefault="00F96FFA">
      <w:pPr>
        <w:spacing w:after="0"/>
      </w:pPr>
      <w:r>
        <w:separator/>
      </w:r>
    </w:p>
  </w:footnote>
  <w:footnote w:type="continuationSeparator" w:id="0">
    <w:p w14:paraId="139DF310" w14:textId="77777777" w:rsidR="00F96FFA" w:rsidRDefault="00F96FF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0"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1"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5"/>
  </w:num>
  <w:num w:numId="3">
    <w:abstractNumId w:val="36"/>
  </w:num>
  <w:num w:numId="4">
    <w:abstractNumId w:val="32"/>
  </w:num>
  <w:num w:numId="5">
    <w:abstractNumId w:val="25"/>
  </w:num>
  <w:num w:numId="6">
    <w:abstractNumId w:val="19"/>
  </w:num>
  <w:num w:numId="7">
    <w:abstractNumId w:val="22"/>
  </w:num>
  <w:num w:numId="8">
    <w:abstractNumId w:val="37"/>
  </w:num>
  <w:num w:numId="9">
    <w:abstractNumId w:val="23"/>
  </w:num>
  <w:num w:numId="10">
    <w:abstractNumId w:val="34"/>
  </w:num>
  <w:num w:numId="11">
    <w:abstractNumId w:val="16"/>
  </w:num>
  <w:num w:numId="12">
    <w:abstractNumId w:val="14"/>
  </w:num>
  <w:num w:numId="13">
    <w:abstractNumId w:val="13"/>
  </w:num>
  <w:num w:numId="14">
    <w:abstractNumId w:val="26"/>
  </w:num>
  <w:num w:numId="15">
    <w:abstractNumId w:val="1"/>
  </w:num>
  <w:num w:numId="16">
    <w:abstractNumId w:val="35"/>
  </w:num>
  <w:num w:numId="17">
    <w:abstractNumId w:val="5"/>
  </w:num>
  <w:num w:numId="18">
    <w:abstractNumId w:val="28"/>
  </w:num>
  <w:num w:numId="19">
    <w:abstractNumId w:val="2"/>
  </w:num>
  <w:num w:numId="20">
    <w:abstractNumId w:val="12"/>
  </w:num>
  <w:num w:numId="21">
    <w:abstractNumId w:val="31"/>
  </w:num>
  <w:num w:numId="22">
    <w:abstractNumId w:val="30"/>
  </w:num>
  <w:num w:numId="23">
    <w:abstractNumId w:val="29"/>
  </w:num>
  <w:num w:numId="24">
    <w:abstractNumId w:val="6"/>
  </w:num>
  <w:num w:numId="25">
    <w:abstractNumId w:val="8"/>
  </w:num>
  <w:num w:numId="26">
    <w:abstractNumId w:val="20"/>
  </w:num>
  <w:num w:numId="27">
    <w:abstractNumId w:val="3"/>
  </w:num>
  <w:num w:numId="28">
    <w:abstractNumId w:val="9"/>
  </w:num>
  <w:num w:numId="29">
    <w:abstractNumId w:val="24"/>
  </w:num>
  <w:num w:numId="30">
    <w:abstractNumId w:val="10"/>
  </w:num>
  <w:num w:numId="31">
    <w:abstractNumId w:val="11"/>
  </w:num>
  <w:num w:numId="32">
    <w:abstractNumId w:val="12"/>
  </w:num>
  <w:num w:numId="33">
    <w:abstractNumId w:val="30"/>
  </w:num>
  <w:num w:numId="34">
    <w:abstractNumId w:val="29"/>
  </w:num>
  <w:num w:numId="35">
    <w:abstractNumId w:val="0"/>
  </w:num>
  <w:num w:numId="36">
    <w:abstractNumId w:val="7"/>
  </w:num>
  <w:num w:numId="37">
    <w:abstractNumId w:val="18"/>
  </w:num>
  <w:num w:numId="38">
    <w:abstractNumId w:val="4"/>
  </w:num>
  <w:num w:numId="39">
    <w:abstractNumId w:val="17"/>
  </w:num>
  <w:num w:numId="40">
    <w:abstractNumId w:val="21"/>
  </w:num>
  <w:num w:numId="41">
    <w:abstractNumId w:val="33"/>
  </w:num>
  <w:num w:numId="4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4038"/>
    <w:rsid w:val="0003407D"/>
    <w:rsid w:val="00034649"/>
    <w:rsid w:val="00034676"/>
    <w:rsid w:val="000346E6"/>
    <w:rsid w:val="000348E2"/>
    <w:rsid w:val="00034B6B"/>
    <w:rsid w:val="00034BCB"/>
    <w:rsid w:val="00034BD2"/>
    <w:rsid w:val="00034C57"/>
    <w:rsid w:val="00034DAD"/>
    <w:rsid w:val="000352B3"/>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905"/>
    <w:rsid w:val="000D594E"/>
    <w:rsid w:val="000D5981"/>
    <w:rsid w:val="000D5B42"/>
    <w:rsid w:val="000D5C60"/>
    <w:rsid w:val="000D5D04"/>
    <w:rsid w:val="000D601E"/>
    <w:rsid w:val="000D619B"/>
    <w:rsid w:val="000D65BE"/>
    <w:rsid w:val="000D6ABB"/>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BC"/>
    <w:rsid w:val="00233868"/>
    <w:rsid w:val="00233991"/>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6E7"/>
    <w:rsid w:val="00287954"/>
    <w:rsid w:val="00287A07"/>
    <w:rsid w:val="00287C4E"/>
    <w:rsid w:val="00287D38"/>
    <w:rsid w:val="00287D65"/>
    <w:rsid w:val="00287D84"/>
    <w:rsid w:val="00287DE0"/>
    <w:rsid w:val="00287FAE"/>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433"/>
    <w:rsid w:val="0038361F"/>
    <w:rsid w:val="00383808"/>
    <w:rsid w:val="003839D5"/>
    <w:rsid w:val="00383A5E"/>
    <w:rsid w:val="00383C8D"/>
    <w:rsid w:val="00383D75"/>
    <w:rsid w:val="00383E3F"/>
    <w:rsid w:val="00383E80"/>
    <w:rsid w:val="00383F13"/>
    <w:rsid w:val="00384252"/>
    <w:rsid w:val="00384578"/>
    <w:rsid w:val="00384698"/>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A80"/>
    <w:rsid w:val="00396CDF"/>
    <w:rsid w:val="00396E7A"/>
    <w:rsid w:val="00396F49"/>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5D3"/>
    <w:rsid w:val="00511703"/>
    <w:rsid w:val="0051175B"/>
    <w:rsid w:val="00511970"/>
    <w:rsid w:val="00511A5E"/>
    <w:rsid w:val="00511A6B"/>
    <w:rsid w:val="00511F15"/>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317"/>
    <w:rsid w:val="00611339"/>
    <w:rsid w:val="00611CD6"/>
    <w:rsid w:val="00611D2D"/>
    <w:rsid w:val="00611DD3"/>
    <w:rsid w:val="00612159"/>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D52"/>
    <w:rsid w:val="007B5063"/>
    <w:rsid w:val="007B52B3"/>
    <w:rsid w:val="007B52C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F29"/>
    <w:rsid w:val="00991051"/>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C7B"/>
    <w:rsid w:val="00B00CFA"/>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785"/>
    <w:rsid w:val="00B37B2C"/>
    <w:rsid w:val="00B37D97"/>
    <w:rsid w:val="00B37F15"/>
    <w:rsid w:val="00B37F2E"/>
    <w:rsid w:val="00B37FE1"/>
    <w:rsid w:val="00B40150"/>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4E3"/>
    <w:rsid w:val="00D27657"/>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styleId="affe">
    <w:name w:val="Unresolved Mention"/>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3" Type="http://schemas.openxmlformats.org/officeDocument/2006/relationships/numbering" Target="numbering.xm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wmf"/><Relationship Id="rId41" Type="http://schemas.openxmlformats.org/officeDocument/2006/relationships/hyperlink" Target="mailto:robert.l.olesen@lmco.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1.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9.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10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F4FDF5-765F-43E9-A1A1-8BCA457DD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5</TotalTime>
  <Pages>16</Pages>
  <Words>5208</Words>
  <Characters>29689</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3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Lenovo</cp:lastModifiedBy>
  <cp:revision>721</cp:revision>
  <cp:lastPrinted>2015-09-18T07:21:00Z</cp:lastPrinted>
  <dcterms:created xsi:type="dcterms:W3CDTF">2022-09-28T06:33:00Z</dcterms:created>
  <dcterms:modified xsi:type="dcterms:W3CDTF">2022-10-09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